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653243"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653244"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653245"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653246"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r w:rsidR="00AE6DBA">
        <w:rPr>
          <w:rFonts w:ascii="Times New Roman" w:hAnsi="Times New Roman" w:cs="Times New Roman"/>
          <w:sz w:val="20"/>
          <w:szCs w:val="20"/>
        </w:rPr>
        <w:t>MRDB, NRDB) means different combination of Middle Result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0B9EBACB"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F250A9">
        <w:trPr>
          <w:trHeight w:val="285"/>
          <w:jc w:val="center"/>
        </w:trPr>
        <w:tc>
          <w:tcPr>
            <w:tcW w:w="7560" w:type="dxa"/>
            <w:gridSpan w:val="3"/>
            <w:shd w:val="clear" w:color="auto" w:fill="auto"/>
            <w:noWrap/>
            <w:vAlign w:val="bottom"/>
            <w:hideMark/>
          </w:tcPr>
          <w:p w14:paraId="212F0A0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F250A9">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F250A9">
        <w:trPr>
          <w:trHeight w:val="285"/>
          <w:jc w:val="center"/>
        </w:trPr>
        <w:tc>
          <w:tcPr>
            <w:tcW w:w="3366" w:type="dxa"/>
            <w:shd w:val="clear" w:color="auto" w:fill="auto"/>
            <w:noWrap/>
            <w:vAlign w:val="bottom"/>
            <w:hideMark/>
          </w:tcPr>
          <w:p w14:paraId="3285575F"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F250A9">
        <w:trPr>
          <w:trHeight w:val="285"/>
          <w:jc w:val="center"/>
        </w:trPr>
        <w:tc>
          <w:tcPr>
            <w:tcW w:w="3366" w:type="dxa"/>
            <w:shd w:val="clear" w:color="auto" w:fill="auto"/>
            <w:noWrap/>
            <w:vAlign w:val="bottom"/>
            <w:hideMark/>
          </w:tcPr>
          <w:p w14:paraId="47369785"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F250A9">
        <w:trPr>
          <w:trHeight w:val="285"/>
          <w:jc w:val="center"/>
        </w:trPr>
        <w:tc>
          <w:tcPr>
            <w:tcW w:w="3366" w:type="dxa"/>
            <w:shd w:val="clear" w:color="auto" w:fill="auto"/>
            <w:noWrap/>
            <w:vAlign w:val="bottom"/>
            <w:hideMark/>
          </w:tcPr>
          <w:p w14:paraId="1151972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F250A9">
        <w:trPr>
          <w:trHeight w:val="285"/>
          <w:jc w:val="center"/>
        </w:trPr>
        <w:tc>
          <w:tcPr>
            <w:tcW w:w="3366" w:type="dxa"/>
            <w:shd w:val="clear" w:color="auto" w:fill="auto"/>
            <w:noWrap/>
            <w:vAlign w:val="bottom"/>
            <w:hideMark/>
          </w:tcPr>
          <w:p w14:paraId="33D1D95C"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F250A9">
        <w:trPr>
          <w:trHeight w:val="285"/>
          <w:jc w:val="center"/>
        </w:trPr>
        <w:tc>
          <w:tcPr>
            <w:tcW w:w="3366" w:type="dxa"/>
            <w:shd w:val="clear" w:color="auto" w:fill="auto"/>
            <w:noWrap/>
            <w:vAlign w:val="bottom"/>
            <w:hideMark/>
          </w:tcPr>
          <w:p w14:paraId="628B97C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F250A9">
        <w:trPr>
          <w:trHeight w:val="285"/>
          <w:jc w:val="center"/>
        </w:trPr>
        <w:tc>
          <w:tcPr>
            <w:tcW w:w="3366" w:type="dxa"/>
            <w:shd w:val="clear" w:color="auto" w:fill="auto"/>
            <w:noWrap/>
            <w:vAlign w:val="bottom"/>
            <w:hideMark/>
          </w:tcPr>
          <w:p w14:paraId="16DE1A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F250A9">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w:t>
      </w:r>
      <w:r>
        <w:rPr>
          <w:rFonts w:ascii="Times New Roman" w:hAnsi="Times New Roman" w:cs="Times New Roman"/>
          <w:sz w:val="20"/>
          <w:szCs w:val="20"/>
        </w:rPr>
        <w:t>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hint="eastAsia"/>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hint="eastAsia"/>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98C30EC"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w:t>
      </w:r>
      <w:r w:rsidR="007B2D56">
        <w:rPr>
          <w:rFonts w:ascii="Times New Roman" w:hAnsi="Times New Roman" w:cs="Times New Roman"/>
          <w:sz w:val="20"/>
          <w:szCs w:val="20"/>
        </w:rPr>
        <w:t>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ully-binarized accelerators 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626CDB">
        <w:rPr>
          <w:rFonts w:ascii="Times New Roman" w:hAnsi="Times New Roman" w:cs="Times New Roman"/>
          <w:sz w:val="20"/>
          <w:szCs w:val="20"/>
        </w:rPr>
        <w:t xml:space="preserve"> and bearing </w:t>
      </w:r>
      <w:r w:rsidR="00E36D35">
        <w:rPr>
          <w:rFonts w:ascii="Times New Roman" w:hAnsi="Times New Roman" w:cs="Times New Roman"/>
          <w:sz w:val="20"/>
          <w:szCs w:val="20"/>
        </w:rPr>
        <w:t xml:space="preserve">more </w:t>
      </w:r>
      <w:r w:rsidR="00626CDB">
        <w:rPr>
          <w:rFonts w:ascii="Times New Roman" w:hAnsi="Times New Roman" w:cs="Times New Roman"/>
          <w:sz w:val="20"/>
          <w:szCs w:val="20"/>
        </w:rPr>
        <w:t>prediction precision loss</w:t>
      </w:r>
      <w:r w:rsidR="0088602A">
        <w:rPr>
          <w:rFonts w:ascii="Times New Roman" w:hAnsi="Times New Roman" w:cs="Times New Roman"/>
          <w:sz w:val="20"/>
          <w:szCs w:val="20"/>
        </w:rPr>
        <w:t xml:space="preserve">, 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can outperform ours in throughput.</w:t>
      </w:r>
    </w:p>
    <w:p w14:paraId="7F46835D" w14:textId="06E77307" w:rsidR="00214201" w:rsidRPr="005C487D" w:rsidRDefault="00570A8A" w:rsidP="005C487D">
      <w:pPr>
        <w:ind w:firstLineChars="200" w:firstLine="400"/>
        <w:rPr>
          <w:rFonts w:ascii="Times New Roman" w:hAnsi="Times New Roman" w:cs="Times New Roman" w:hint="eastAsia"/>
          <w:sz w:val="20"/>
          <w:szCs w:val="20"/>
        </w:rPr>
        <w:sectPr w:rsidR="00214201" w:rsidRPr="005C487D"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have higher power-efficiency</w:t>
      </w:r>
      <w:r w:rsidR="00624B7A">
        <w:rPr>
          <w:rFonts w:ascii="Times New Roman" w:hAnsi="Times New Roman" w:cs="Times New Roman"/>
          <w:sz w:val="20"/>
          <w:szCs w:val="20"/>
        </w:rPr>
        <w:t>, h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EF42AC">
        <w:rPr>
          <w:rFonts w:ascii="Times New Roman" w:hAnsi="Times New Roman" w:cs="Times New Roman"/>
          <w:sz w:val="20"/>
          <w:szCs w:val="20"/>
        </w:rPr>
        <w:t>and relative</w:t>
      </w:r>
      <w:r w:rsidR="002C5758">
        <w:rPr>
          <w:rFonts w:ascii="Times New Roman" w:hAnsi="Times New Roman" w:cs="Times New Roman"/>
          <w:sz w:val="20"/>
          <w:szCs w:val="20"/>
        </w:rPr>
        <w:t>ly</w:t>
      </w:r>
      <w:r w:rsidR="00EF42AC">
        <w:rPr>
          <w:rFonts w:ascii="Times New Roman" w:hAnsi="Times New Roman" w:cs="Times New Roman"/>
          <w:sz w:val="20"/>
          <w:szCs w:val="20"/>
        </w:rPr>
        <w:t xml:space="preserve"> high</w:t>
      </w:r>
      <w:r w:rsidR="00494C52">
        <w:rPr>
          <w:rFonts w:ascii="Times New Roman" w:hAnsi="Times New Roman" w:cs="Times New Roman"/>
          <w:sz w:val="20"/>
          <w:szCs w:val="20"/>
        </w:rPr>
        <w:t xml:space="preserve"> computing performance.</w:t>
      </w: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14F008EA" w:rsidR="00214201" w:rsidRPr="00465650" w:rsidRDefault="00B64D2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054</w:t>
            </w:r>
            <w:r w:rsidR="00214201" w:rsidRPr="00465650">
              <w:rPr>
                <w:rFonts w:ascii="Times New Roman" w:eastAsia="等线" w:hAnsi="Times New Roman" w:cs="Times New Roman"/>
                <w:color w:val="000000"/>
                <w:kern w:val="0"/>
                <w:sz w:val="20"/>
                <w:szCs w:val="20"/>
              </w:rPr>
              <w:t>W</w:t>
            </w:r>
          </w:p>
        </w:tc>
        <w:tc>
          <w:tcPr>
            <w:tcW w:w="1234" w:type="pct"/>
            <w:shd w:val="clear" w:color="auto" w:fill="auto"/>
            <w:noWrap/>
            <w:vAlign w:val="bottom"/>
            <w:hideMark/>
          </w:tcPr>
          <w:p w14:paraId="55F4059A" w14:textId="67747870" w:rsidR="00214201" w:rsidRPr="00FD5F5B" w:rsidRDefault="00AF3F0C" w:rsidP="009F0BD2">
            <w:pPr>
              <w:widowControl/>
              <w:jc w:val="left"/>
              <w:rPr>
                <w:rFonts w:ascii="Times New Roman" w:eastAsia="等线" w:hAnsi="Times New Roman" w:cs="Times New Roman"/>
                <w:color w:val="000000"/>
                <w:kern w:val="0"/>
                <w:sz w:val="20"/>
                <w:szCs w:val="20"/>
              </w:rPr>
            </w:pPr>
            <w:hyperlink r:id="rId24" w:history="1">
              <w:r w:rsidRPr="00D75A30">
                <w:rPr>
                  <w:rStyle w:val="af8"/>
                  <w:rFonts w:ascii="Times New Roman" w:eastAsia="等线" w:hAnsi="Times New Roman" w:cs="Times New Roman"/>
                  <w:kern w:val="0"/>
                  <w:sz w:val="20"/>
                  <w:szCs w:val="20"/>
                </w:rPr>
                <w:t>15.54mW@0</w:t>
              </w:r>
            </w:hyperlink>
            <w:r w:rsidR="003D5104">
              <w:rPr>
                <w:rFonts w:ascii="Times New Roman" w:eastAsia="等线" w:hAnsi="Times New Roman" w:cs="Times New Roman"/>
                <w:color w:val="000000"/>
                <w:kern w:val="0"/>
                <w:sz w:val="20"/>
                <w:szCs w:val="20"/>
              </w:rPr>
              <w:t>.6V</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0E3258D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00214201" w:rsidRPr="00FD5F5B">
              <w:rPr>
                <w:rFonts w:ascii="Times New Roman" w:eastAsia="等线" w:hAnsi="Times New Roman" w:cs="Times New Roman"/>
                <w:color w:val="000000"/>
                <w:kern w:val="0"/>
                <w:sz w:val="20"/>
                <w:szCs w:val="20"/>
              </w:rPr>
              <w:t>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4AF1EAB3" w:rsidR="00214201" w:rsidRPr="00465650" w:rsidRDefault="0092747F"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4.07</w:t>
            </w:r>
          </w:p>
        </w:tc>
        <w:tc>
          <w:tcPr>
            <w:tcW w:w="1234" w:type="pct"/>
            <w:shd w:val="clear" w:color="auto" w:fill="auto"/>
            <w:noWrap/>
            <w:vAlign w:val="bottom"/>
            <w:hideMark/>
          </w:tcPr>
          <w:p w14:paraId="54F837D3" w14:textId="6FB37D72" w:rsidR="00214201" w:rsidRPr="00FD5F5B" w:rsidRDefault="007905F0"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65.25</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3DFD3965" w:rsidR="00214201" w:rsidRPr="00FD5F5B"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hint="eastAsia"/>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AD6037">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FE20A4">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6" w:type="pct"/>
            <w:tcBorders>
              <w:bottom w:val="single" w:sz="4" w:space="0" w:color="auto"/>
            </w:tcBorders>
            <w:shd w:val="clear" w:color="auto" w:fill="auto"/>
            <w:noWrap/>
            <w:vAlign w:val="bottom"/>
            <w:hideMark/>
          </w:tcPr>
          <w:p w14:paraId="11CEF0DD" w14:textId="63723428" w:rsidR="00E27F0E" w:rsidRPr="00FD5F5B" w:rsidRDefault="00380696" w:rsidP="00FE20A4">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FE20A4">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AD6037">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6" w:type="pct"/>
            <w:tcBorders>
              <w:top w:val="single" w:sz="4" w:space="0" w:color="auto"/>
            </w:tcBorders>
            <w:shd w:val="clear" w:color="auto" w:fill="auto"/>
            <w:noWrap/>
            <w:vAlign w:val="bottom"/>
            <w:hideMark/>
          </w:tcPr>
          <w:p w14:paraId="0F5FB349" w14:textId="4E8CC252" w:rsidR="00E27F0E" w:rsidRPr="00FD5F5B" w:rsidRDefault="00113AAA"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AD6037">
        <w:trPr>
          <w:trHeight w:val="285"/>
          <w:jc w:val="center"/>
        </w:trPr>
        <w:tc>
          <w:tcPr>
            <w:tcW w:w="966" w:type="pct"/>
            <w:shd w:val="clear" w:color="auto" w:fill="auto"/>
            <w:noWrap/>
            <w:vAlign w:val="bottom"/>
            <w:hideMark/>
          </w:tcPr>
          <w:p w14:paraId="43ED9185"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6" w:type="pct"/>
            <w:shd w:val="clear" w:color="auto" w:fill="auto"/>
            <w:noWrap/>
            <w:vAlign w:val="bottom"/>
            <w:hideMark/>
          </w:tcPr>
          <w:p w14:paraId="3E531947"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053B2971" w14:textId="77777777" w:rsidTr="00AD6037">
        <w:trPr>
          <w:trHeight w:val="285"/>
          <w:jc w:val="center"/>
        </w:trPr>
        <w:tc>
          <w:tcPr>
            <w:tcW w:w="966" w:type="pct"/>
            <w:shd w:val="clear" w:color="auto" w:fill="auto"/>
            <w:noWrap/>
            <w:vAlign w:val="bottom"/>
            <w:hideMark/>
          </w:tcPr>
          <w:p w14:paraId="0FCC24BB"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34" w:type="pct"/>
            <w:shd w:val="clear" w:color="auto" w:fill="auto"/>
            <w:noWrap/>
            <w:vAlign w:val="bottom"/>
            <w:hideMark/>
          </w:tcPr>
          <w:p w14:paraId="25A9D5BB" w14:textId="10AC0E1F" w:rsidR="00E27F0E" w:rsidRPr="00465650" w:rsidRDefault="009E3C3D"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1</w:t>
            </w:r>
            <w:r w:rsidR="00E27F0E">
              <w:rPr>
                <w:rFonts w:ascii="Times New Roman" w:eastAsia="等线" w:hAnsi="Times New Roman" w:cs="Times New Roman"/>
                <w:color w:val="000000"/>
                <w:kern w:val="0"/>
                <w:sz w:val="20"/>
                <w:szCs w:val="20"/>
              </w:rPr>
              <w:t>W</w:t>
            </w:r>
          </w:p>
        </w:tc>
        <w:tc>
          <w:tcPr>
            <w:tcW w:w="1206" w:type="pct"/>
            <w:shd w:val="clear" w:color="auto" w:fill="auto"/>
            <w:noWrap/>
            <w:vAlign w:val="bottom"/>
            <w:hideMark/>
          </w:tcPr>
          <w:p w14:paraId="7F7923F6" w14:textId="3A86FC9E" w:rsidR="00E27F0E" w:rsidRPr="00FD5F5B" w:rsidRDefault="009E3C3D"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2</w:t>
            </w:r>
            <w:r w:rsidR="00E27F0E">
              <w:rPr>
                <w:rFonts w:ascii="Times New Roman" w:eastAsia="等线" w:hAnsi="Times New Roman" w:cs="Times New Roman"/>
                <w:color w:val="000000"/>
                <w:kern w:val="0"/>
                <w:sz w:val="20"/>
                <w:szCs w:val="20"/>
              </w:rPr>
              <w:t>W</w:t>
            </w:r>
          </w:p>
        </w:tc>
        <w:tc>
          <w:tcPr>
            <w:tcW w:w="916" w:type="pct"/>
            <w:shd w:val="clear" w:color="auto" w:fill="auto"/>
            <w:noWrap/>
            <w:vAlign w:val="bottom"/>
            <w:hideMark/>
          </w:tcPr>
          <w:p w14:paraId="65657F53" w14:textId="1C8CDE9B" w:rsidR="00E27F0E" w:rsidRPr="00FD5F5B" w:rsidRDefault="009E3C3D"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9.1</w:t>
            </w:r>
            <w:r w:rsidR="00E27F0E" w:rsidRPr="00FD5F5B">
              <w:rPr>
                <w:rFonts w:ascii="Times New Roman" w:eastAsia="等线" w:hAnsi="Times New Roman" w:cs="Times New Roman"/>
                <w:color w:val="000000"/>
                <w:kern w:val="0"/>
                <w:sz w:val="20"/>
                <w:szCs w:val="20"/>
              </w:rPr>
              <w:t>W</w:t>
            </w:r>
          </w:p>
        </w:tc>
        <w:tc>
          <w:tcPr>
            <w:tcW w:w="979" w:type="pct"/>
            <w:shd w:val="clear" w:color="auto" w:fill="auto"/>
            <w:noWrap/>
            <w:vAlign w:val="bottom"/>
            <w:hideMark/>
          </w:tcPr>
          <w:p w14:paraId="01D28B6B"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Pr="00FD5F5B">
              <w:rPr>
                <w:rFonts w:ascii="Times New Roman" w:eastAsia="等线" w:hAnsi="Times New Roman" w:cs="Times New Roman"/>
                <w:color w:val="000000"/>
                <w:kern w:val="0"/>
                <w:sz w:val="20"/>
                <w:szCs w:val="20"/>
              </w:rPr>
              <w:t>W</w:t>
            </w:r>
          </w:p>
        </w:tc>
      </w:tr>
      <w:tr w:rsidR="00E27F0E" w:rsidRPr="00FD5F5B" w14:paraId="48834C4E" w14:textId="77777777" w:rsidTr="00AD6037">
        <w:trPr>
          <w:trHeight w:val="285"/>
          <w:jc w:val="center"/>
        </w:trPr>
        <w:tc>
          <w:tcPr>
            <w:tcW w:w="966" w:type="pct"/>
            <w:shd w:val="clear" w:color="auto" w:fill="auto"/>
            <w:noWrap/>
            <w:vAlign w:val="bottom"/>
            <w:hideMark/>
          </w:tcPr>
          <w:p w14:paraId="49B195EA" w14:textId="6CE9328F"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6" w:type="pct"/>
            <w:shd w:val="clear" w:color="auto" w:fill="auto"/>
            <w:noWrap/>
            <w:vAlign w:val="bottom"/>
            <w:hideMark/>
          </w:tcPr>
          <w:p w14:paraId="3C41282A" w14:textId="15885545" w:rsidR="00E27F0E" w:rsidRPr="00FD5F5B" w:rsidRDefault="00E74D30"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AD6037">
        <w:trPr>
          <w:trHeight w:val="285"/>
          <w:jc w:val="center"/>
        </w:trPr>
        <w:tc>
          <w:tcPr>
            <w:tcW w:w="966" w:type="pct"/>
            <w:shd w:val="clear" w:color="auto" w:fill="auto"/>
            <w:noWrap/>
            <w:vAlign w:val="bottom"/>
            <w:hideMark/>
          </w:tcPr>
          <w:p w14:paraId="7013353C" w14:textId="65036CF8" w:rsidR="00E27F0E" w:rsidRPr="00FD5F5B" w:rsidRDefault="00142D3F"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6" w:type="pct"/>
            <w:shd w:val="clear" w:color="auto" w:fill="auto"/>
            <w:noWrap/>
            <w:vAlign w:val="bottom"/>
            <w:hideMark/>
          </w:tcPr>
          <w:p w14:paraId="69E8E34D" w14:textId="59939090" w:rsidR="00E27F0E" w:rsidRPr="00FD5F5B" w:rsidRDefault="003165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r w:rsidR="00E27F0E" w:rsidRPr="00FD5F5B" w14:paraId="61152DFD" w14:textId="77777777" w:rsidTr="00AD6037">
        <w:trPr>
          <w:trHeight w:val="285"/>
          <w:jc w:val="center"/>
        </w:trPr>
        <w:tc>
          <w:tcPr>
            <w:tcW w:w="966" w:type="pct"/>
            <w:shd w:val="clear" w:color="auto" w:fill="auto"/>
            <w:noWrap/>
            <w:vAlign w:val="bottom"/>
            <w:hideMark/>
          </w:tcPr>
          <w:p w14:paraId="0803090F"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34" w:type="pct"/>
            <w:shd w:val="clear" w:color="auto" w:fill="auto"/>
            <w:noWrap/>
            <w:vAlign w:val="bottom"/>
            <w:hideMark/>
          </w:tcPr>
          <w:p w14:paraId="777F3A8B" w14:textId="6D657269" w:rsidR="00E27F0E" w:rsidRPr="00465650" w:rsidRDefault="007D5701"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9</w:t>
            </w:r>
          </w:p>
        </w:tc>
        <w:tc>
          <w:tcPr>
            <w:tcW w:w="1206" w:type="pct"/>
            <w:shd w:val="clear" w:color="auto" w:fill="auto"/>
            <w:noWrap/>
            <w:vAlign w:val="bottom"/>
            <w:hideMark/>
          </w:tcPr>
          <w:p w14:paraId="66F5EC3E" w14:textId="70417ECE" w:rsidR="00E27F0E" w:rsidRPr="00FD5F5B" w:rsidRDefault="007D5701"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0</w:t>
            </w:r>
          </w:p>
        </w:tc>
        <w:tc>
          <w:tcPr>
            <w:tcW w:w="916" w:type="pct"/>
            <w:shd w:val="clear" w:color="auto" w:fill="auto"/>
            <w:noWrap/>
            <w:vAlign w:val="bottom"/>
            <w:hideMark/>
          </w:tcPr>
          <w:p w14:paraId="0374E935" w14:textId="37764646" w:rsidR="00E27F0E" w:rsidRPr="00FD5F5B" w:rsidRDefault="007D5701"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9</w:t>
            </w:r>
          </w:p>
        </w:tc>
        <w:tc>
          <w:tcPr>
            <w:tcW w:w="979" w:type="pct"/>
            <w:shd w:val="clear" w:color="auto" w:fill="auto"/>
            <w:noWrap/>
            <w:vAlign w:val="bottom"/>
            <w:hideMark/>
          </w:tcPr>
          <w:p w14:paraId="37235233" w14:textId="77777777" w:rsidR="00E27F0E" w:rsidRPr="00FD5F5B"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bl>
    <w:p w14:paraId="69765A2F" w14:textId="44C19B6C"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Latency is the time each accelerator needs to process</w:t>
      </w:r>
      <w:r w:rsidR="003A06FA">
        <w:rPr>
          <w:rStyle w:val="def"/>
          <w:rFonts w:ascii="Times New Roman" w:hAnsi="Times New Roman" w:cs="Times New Roman"/>
          <w:szCs w:val="20"/>
        </w:rPr>
        <w:t xml:space="preserve"> </w:t>
      </w:r>
      <w:r w:rsidR="004B7495">
        <w:rPr>
          <w:rStyle w:val="def"/>
          <w:rFonts w:ascii="Times New Roman" w:hAnsi="Times New Roman" w:cs="Times New Roman"/>
          <w:szCs w:val="20"/>
        </w:rPr>
        <w:t>whole</w:t>
      </w:r>
      <w:r w:rsidR="00523580">
        <w:rPr>
          <w:rStyle w:val="def"/>
          <w:rFonts w:ascii="Times New Roman" w:hAnsi="Times New Roman" w:cs="Times New Roman"/>
          <w:szCs w:val="20"/>
        </w:rPr>
        <w:t xml:space="preserve"> audio frame.</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1C44F78F"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w:t>
      </w:r>
      <w:r w:rsidR="00D11D90">
        <w:rPr>
          <w:rFonts w:ascii="Times New Roman" w:hAnsi="Times New Roman" w:cs="Times New Roman"/>
          <w:sz w:val="20"/>
          <w:szCs w:val="20"/>
        </w:rPr>
        <w:t>prediction</w:t>
      </w:r>
      <w:r>
        <w:rPr>
          <w:rFonts w:ascii="Times New Roman" w:hAnsi="Times New Roman" w:cs="Times New Roman"/>
          <w:sz w:val="20"/>
          <w:szCs w:val="20"/>
        </w:rPr>
        <w:t xml:space="preserve">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pipeline. With the combination of deep convolution neural network quantization and customized circuit design, we bring out a high-throughput, energy-efficient and high-performance sound classification computing platform based on FPGA. Compared with current state-of-art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Pr>
          <w:rFonts w:ascii="Times New Roman" w:hAnsi="Times New Roman" w:cs="Times New Roman"/>
          <w:sz w:val="20"/>
          <w:szCs w:val="20"/>
        </w:rPr>
        <w:t xml:space="preserv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w:t>
      </w:r>
      <w:r w:rsidRPr="002A6693">
        <w:rPr>
          <w:rFonts w:ascii="Times New Roman" w:hAnsi="Times New Roman" w:cs="Times New Roman"/>
          <w:sz w:val="20"/>
          <w:szCs w:val="20"/>
        </w:rPr>
        <w:t xml:space="preserve">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Convolutional neural networks-based continuous speech recognition using raw speech signal[C]// 2015 IEEE International Conference on Acoustics, Speech and Signal Processing </w:t>
      </w:r>
      <w:r w:rsidRPr="00772141">
        <w:rPr>
          <w:rFonts w:ascii="Times New Roman" w:hAnsi="Times New Roman" w:cs="Times New Roman"/>
          <w:kern w:val="0"/>
          <w:sz w:val="20"/>
          <w:szCs w:val="20"/>
        </w:rPr>
        <w:lastRenderedPageBreak/>
        <w:t>(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w:t>
      </w:r>
      <w:r w:rsidRPr="00772141">
        <w:rPr>
          <w:rFonts w:ascii="Times New Roman" w:hAnsi="Times New Roman" w:cs="Times New Roman"/>
          <w:kern w:val="0"/>
          <w:sz w:val="20"/>
          <w:szCs w:val="20"/>
        </w:rPr>
        <w:lastRenderedPageBreak/>
        <w:t>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lastRenderedPageBreak/>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hint="eastAsia"/>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C47AF9" w14:textId="77777777" w:rsidR="00794DD4" w:rsidRDefault="00794DD4" w:rsidP="001C3675">
      <w:r>
        <w:separator/>
      </w:r>
    </w:p>
  </w:endnote>
  <w:endnote w:type="continuationSeparator" w:id="0">
    <w:p w14:paraId="14FDCE29" w14:textId="77777777" w:rsidR="00794DD4" w:rsidRDefault="00794DD4"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FA92B5" w14:textId="77777777" w:rsidR="00794DD4" w:rsidRDefault="00794DD4" w:rsidP="001C3675">
      <w:r>
        <w:separator/>
      </w:r>
    </w:p>
  </w:footnote>
  <w:footnote w:type="continuationSeparator" w:id="0">
    <w:p w14:paraId="09C67D24" w14:textId="77777777" w:rsidR="00794DD4" w:rsidRDefault="00794DD4"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2239"/>
    <w:rsid w:val="00083840"/>
    <w:rsid w:val="00084B44"/>
    <w:rsid w:val="000850ED"/>
    <w:rsid w:val="00086FB0"/>
    <w:rsid w:val="000905FA"/>
    <w:rsid w:val="0009271C"/>
    <w:rsid w:val="000A0092"/>
    <w:rsid w:val="000A1195"/>
    <w:rsid w:val="000A1698"/>
    <w:rsid w:val="000A3644"/>
    <w:rsid w:val="000A5D26"/>
    <w:rsid w:val="000B00FF"/>
    <w:rsid w:val="000B02D4"/>
    <w:rsid w:val="000B0412"/>
    <w:rsid w:val="000B1FD9"/>
    <w:rsid w:val="000B344A"/>
    <w:rsid w:val="000B636C"/>
    <w:rsid w:val="000B6A0C"/>
    <w:rsid w:val="000C1022"/>
    <w:rsid w:val="000C70A6"/>
    <w:rsid w:val="000D436A"/>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FB"/>
    <w:rsid w:val="00166B9F"/>
    <w:rsid w:val="00170D01"/>
    <w:rsid w:val="001720E4"/>
    <w:rsid w:val="00173743"/>
    <w:rsid w:val="00173A2A"/>
    <w:rsid w:val="00177C66"/>
    <w:rsid w:val="0018053C"/>
    <w:rsid w:val="0018570E"/>
    <w:rsid w:val="001872CD"/>
    <w:rsid w:val="00190A05"/>
    <w:rsid w:val="0019243B"/>
    <w:rsid w:val="00192D22"/>
    <w:rsid w:val="00193C0F"/>
    <w:rsid w:val="00193C98"/>
    <w:rsid w:val="00193EE7"/>
    <w:rsid w:val="0019443F"/>
    <w:rsid w:val="00195FEF"/>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2A11"/>
    <w:rsid w:val="002246E7"/>
    <w:rsid w:val="00225C0A"/>
    <w:rsid w:val="00226099"/>
    <w:rsid w:val="00227DA8"/>
    <w:rsid w:val="00231E8B"/>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965"/>
    <w:rsid w:val="00252D8A"/>
    <w:rsid w:val="00253368"/>
    <w:rsid w:val="0025410C"/>
    <w:rsid w:val="00267609"/>
    <w:rsid w:val="00270840"/>
    <w:rsid w:val="00271C2B"/>
    <w:rsid w:val="002726D3"/>
    <w:rsid w:val="00273401"/>
    <w:rsid w:val="0027626D"/>
    <w:rsid w:val="002773B6"/>
    <w:rsid w:val="002851AF"/>
    <w:rsid w:val="002863CE"/>
    <w:rsid w:val="002937D5"/>
    <w:rsid w:val="00297802"/>
    <w:rsid w:val="00297A1A"/>
    <w:rsid w:val="002A1A92"/>
    <w:rsid w:val="002A3702"/>
    <w:rsid w:val="002A574F"/>
    <w:rsid w:val="002A632A"/>
    <w:rsid w:val="002A6693"/>
    <w:rsid w:val="002A6903"/>
    <w:rsid w:val="002B034E"/>
    <w:rsid w:val="002B0536"/>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708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FA0"/>
    <w:rsid w:val="00352490"/>
    <w:rsid w:val="00352AB9"/>
    <w:rsid w:val="00353127"/>
    <w:rsid w:val="00353AA0"/>
    <w:rsid w:val="00355D94"/>
    <w:rsid w:val="00356B1F"/>
    <w:rsid w:val="00360189"/>
    <w:rsid w:val="00361C1B"/>
    <w:rsid w:val="00361FCD"/>
    <w:rsid w:val="003620A2"/>
    <w:rsid w:val="00370E10"/>
    <w:rsid w:val="003739DB"/>
    <w:rsid w:val="003757C7"/>
    <w:rsid w:val="00375A14"/>
    <w:rsid w:val="00376089"/>
    <w:rsid w:val="00377E9D"/>
    <w:rsid w:val="00380696"/>
    <w:rsid w:val="003832EB"/>
    <w:rsid w:val="00384DCC"/>
    <w:rsid w:val="0038542D"/>
    <w:rsid w:val="00385F87"/>
    <w:rsid w:val="00386939"/>
    <w:rsid w:val="00387398"/>
    <w:rsid w:val="00390605"/>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FCD"/>
    <w:rsid w:val="004254E5"/>
    <w:rsid w:val="00425E45"/>
    <w:rsid w:val="0043048E"/>
    <w:rsid w:val="00434673"/>
    <w:rsid w:val="00436AB8"/>
    <w:rsid w:val="0044221B"/>
    <w:rsid w:val="0044381F"/>
    <w:rsid w:val="004507E5"/>
    <w:rsid w:val="00454314"/>
    <w:rsid w:val="00454752"/>
    <w:rsid w:val="00455AC2"/>
    <w:rsid w:val="00456347"/>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4DEA"/>
    <w:rsid w:val="004B61CC"/>
    <w:rsid w:val="004B7495"/>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2C2B"/>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23580"/>
    <w:rsid w:val="00526D19"/>
    <w:rsid w:val="0053090E"/>
    <w:rsid w:val="0053300B"/>
    <w:rsid w:val="00533288"/>
    <w:rsid w:val="00533CBD"/>
    <w:rsid w:val="00536458"/>
    <w:rsid w:val="00544BF7"/>
    <w:rsid w:val="0055357E"/>
    <w:rsid w:val="00556760"/>
    <w:rsid w:val="00557725"/>
    <w:rsid w:val="00560547"/>
    <w:rsid w:val="005605B7"/>
    <w:rsid w:val="00567707"/>
    <w:rsid w:val="00570A8A"/>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B9C"/>
    <w:rsid w:val="005E2FEC"/>
    <w:rsid w:val="005F283C"/>
    <w:rsid w:val="005F3E7C"/>
    <w:rsid w:val="00600821"/>
    <w:rsid w:val="0060145F"/>
    <w:rsid w:val="00601C39"/>
    <w:rsid w:val="0060691A"/>
    <w:rsid w:val="006112B3"/>
    <w:rsid w:val="00614645"/>
    <w:rsid w:val="00615D25"/>
    <w:rsid w:val="00617B3D"/>
    <w:rsid w:val="0062068C"/>
    <w:rsid w:val="00620970"/>
    <w:rsid w:val="00622291"/>
    <w:rsid w:val="00624AF3"/>
    <w:rsid w:val="00624B7A"/>
    <w:rsid w:val="00625230"/>
    <w:rsid w:val="00625EF7"/>
    <w:rsid w:val="006264FD"/>
    <w:rsid w:val="00626CDB"/>
    <w:rsid w:val="006309C4"/>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3451"/>
    <w:rsid w:val="007143FC"/>
    <w:rsid w:val="0071600A"/>
    <w:rsid w:val="00716C6D"/>
    <w:rsid w:val="007202C3"/>
    <w:rsid w:val="00720E4A"/>
    <w:rsid w:val="00721DC2"/>
    <w:rsid w:val="007222C0"/>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BEB"/>
    <w:rsid w:val="007B1BC1"/>
    <w:rsid w:val="007B2D56"/>
    <w:rsid w:val="007B44E9"/>
    <w:rsid w:val="007B6358"/>
    <w:rsid w:val="007B6D96"/>
    <w:rsid w:val="007C00E7"/>
    <w:rsid w:val="007C089F"/>
    <w:rsid w:val="007D0380"/>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371F"/>
    <w:rsid w:val="0083073A"/>
    <w:rsid w:val="00832F3B"/>
    <w:rsid w:val="008336DA"/>
    <w:rsid w:val="00833A13"/>
    <w:rsid w:val="00833E69"/>
    <w:rsid w:val="00834A8A"/>
    <w:rsid w:val="00836FB2"/>
    <w:rsid w:val="00837EEC"/>
    <w:rsid w:val="008401AA"/>
    <w:rsid w:val="00840267"/>
    <w:rsid w:val="00850932"/>
    <w:rsid w:val="008519B7"/>
    <w:rsid w:val="00851B38"/>
    <w:rsid w:val="00853A4F"/>
    <w:rsid w:val="00860142"/>
    <w:rsid w:val="00862E48"/>
    <w:rsid w:val="00863658"/>
    <w:rsid w:val="008645FD"/>
    <w:rsid w:val="0086689A"/>
    <w:rsid w:val="00867DD5"/>
    <w:rsid w:val="00870044"/>
    <w:rsid w:val="00870A32"/>
    <w:rsid w:val="00871283"/>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E0D3C"/>
    <w:rsid w:val="008E2B45"/>
    <w:rsid w:val="008E38AC"/>
    <w:rsid w:val="008E4632"/>
    <w:rsid w:val="008E4E8E"/>
    <w:rsid w:val="008E5AFE"/>
    <w:rsid w:val="008E5EEB"/>
    <w:rsid w:val="008E751C"/>
    <w:rsid w:val="008E796E"/>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59B9"/>
    <w:rsid w:val="00951852"/>
    <w:rsid w:val="00955C00"/>
    <w:rsid w:val="00965788"/>
    <w:rsid w:val="00967497"/>
    <w:rsid w:val="009704A4"/>
    <w:rsid w:val="0097121E"/>
    <w:rsid w:val="009746D6"/>
    <w:rsid w:val="0097484B"/>
    <w:rsid w:val="00977FC8"/>
    <w:rsid w:val="00980B80"/>
    <w:rsid w:val="00981BEE"/>
    <w:rsid w:val="00982E03"/>
    <w:rsid w:val="00983644"/>
    <w:rsid w:val="00984367"/>
    <w:rsid w:val="00984584"/>
    <w:rsid w:val="00986234"/>
    <w:rsid w:val="00986642"/>
    <w:rsid w:val="00986EDE"/>
    <w:rsid w:val="00992C10"/>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6B13"/>
    <w:rsid w:val="00A524E5"/>
    <w:rsid w:val="00A53584"/>
    <w:rsid w:val="00A5401E"/>
    <w:rsid w:val="00A55151"/>
    <w:rsid w:val="00A57E75"/>
    <w:rsid w:val="00A623E0"/>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20F5"/>
    <w:rsid w:val="00AA6BF1"/>
    <w:rsid w:val="00AA71AF"/>
    <w:rsid w:val="00AB50AF"/>
    <w:rsid w:val="00AC39AF"/>
    <w:rsid w:val="00AC7B88"/>
    <w:rsid w:val="00AD3E90"/>
    <w:rsid w:val="00AD444D"/>
    <w:rsid w:val="00AD51F0"/>
    <w:rsid w:val="00AD5FE2"/>
    <w:rsid w:val="00AD6037"/>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C0ADF"/>
    <w:rsid w:val="00BC30B5"/>
    <w:rsid w:val="00BC3514"/>
    <w:rsid w:val="00BC499D"/>
    <w:rsid w:val="00BC5A72"/>
    <w:rsid w:val="00BD2453"/>
    <w:rsid w:val="00BD4B16"/>
    <w:rsid w:val="00BD7EF9"/>
    <w:rsid w:val="00BE2FA7"/>
    <w:rsid w:val="00BE3D25"/>
    <w:rsid w:val="00BE58ED"/>
    <w:rsid w:val="00BE6808"/>
    <w:rsid w:val="00BE747F"/>
    <w:rsid w:val="00BE7851"/>
    <w:rsid w:val="00BF2DF4"/>
    <w:rsid w:val="00BF3CF5"/>
    <w:rsid w:val="00BF4B4B"/>
    <w:rsid w:val="00BF7EB7"/>
    <w:rsid w:val="00C06DB1"/>
    <w:rsid w:val="00C10A6F"/>
    <w:rsid w:val="00C11640"/>
    <w:rsid w:val="00C141F6"/>
    <w:rsid w:val="00C174E7"/>
    <w:rsid w:val="00C272B0"/>
    <w:rsid w:val="00C314F1"/>
    <w:rsid w:val="00C33860"/>
    <w:rsid w:val="00C340A9"/>
    <w:rsid w:val="00C34BDE"/>
    <w:rsid w:val="00C34FE4"/>
    <w:rsid w:val="00C375BF"/>
    <w:rsid w:val="00C44F21"/>
    <w:rsid w:val="00C47DC0"/>
    <w:rsid w:val="00C506BB"/>
    <w:rsid w:val="00C51837"/>
    <w:rsid w:val="00C5259A"/>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5A9"/>
    <w:rsid w:val="00CC661B"/>
    <w:rsid w:val="00CD3BF9"/>
    <w:rsid w:val="00CE2B34"/>
    <w:rsid w:val="00CE445E"/>
    <w:rsid w:val="00CE57FF"/>
    <w:rsid w:val="00CF0144"/>
    <w:rsid w:val="00CF6CDF"/>
    <w:rsid w:val="00D013F5"/>
    <w:rsid w:val="00D01811"/>
    <w:rsid w:val="00D03E52"/>
    <w:rsid w:val="00D04BED"/>
    <w:rsid w:val="00D112E4"/>
    <w:rsid w:val="00D11D90"/>
    <w:rsid w:val="00D12895"/>
    <w:rsid w:val="00D13CC8"/>
    <w:rsid w:val="00D14DD6"/>
    <w:rsid w:val="00D16C50"/>
    <w:rsid w:val="00D175BE"/>
    <w:rsid w:val="00D20F16"/>
    <w:rsid w:val="00D21636"/>
    <w:rsid w:val="00D222C6"/>
    <w:rsid w:val="00D22FDE"/>
    <w:rsid w:val="00D23FC1"/>
    <w:rsid w:val="00D2739F"/>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637AE"/>
    <w:rsid w:val="00D6631B"/>
    <w:rsid w:val="00D732E7"/>
    <w:rsid w:val="00D73AF6"/>
    <w:rsid w:val="00D743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5C73"/>
    <w:rsid w:val="00DC76F9"/>
    <w:rsid w:val="00DD153A"/>
    <w:rsid w:val="00DD32E2"/>
    <w:rsid w:val="00DD3ED1"/>
    <w:rsid w:val="00DD760E"/>
    <w:rsid w:val="00DD7BE2"/>
    <w:rsid w:val="00DE0159"/>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D35"/>
    <w:rsid w:val="00E401EF"/>
    <w:rsid w:val="00E4497B"/>
    <w:rsid w:val="00E467B6"/>
    <w:rsid w:val="00E5020E"/>
    <w:rsid w:val="00E5022A"/>
    <w:rsid w:val="00E511AF"/>
    <w:rsid w:val="00E52A06"/>
    <w:rsid w:val="00E53D76"/>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3375"/>
    <w:rsid w:val="00F03561"/>
    <w:rsid w:val="00F0483E"/>
    <w:rsid w:val="00F06214"/>
    <w:rsid w:val="00F06668"/>
    <w:rsid w:val="00F072B4"/>
    <w:rsid w:val="00F07F74"/>
    <w:rsid w:val="00F106F5"/>
    <w:rsid w:val="00F1218A"/>
    <w:rsid w:val="00F12B91"/>
    <w:rsid w:val="00F157CB"/>
    <w:rsid w:val="00F16F90"/>
    <w:rsid w:val="00F20740"/>
    <w:rsid w:val="00F21005"/>
    <w:rsid w:val="00F23CCC"/>
    <w:rsid w:val="00F25371"/>
    <w:rsid w:val="00F259A2"/>
    <w:rsid w:val="00F26CD5"/>
    <w:rsid w:val="00F30DE5"/>
    <w:rsid w:val="00F31A10"/>
    <w:rsid w:val="00F35E4A"/>
    <w:rsid w:val="00F37122"/>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A2E"/>
    <w:rsid w:val="00FE1C22"/>
    <w:rsid w:val="00FE2538"/>
    <w:rsid w:val="00FE2654"/>
    <w:rsid w:val="00FE6D3A"/>
    <w:rsid w:val="00FE781B"/>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mailto:15.54mW@0"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1</TotalTime>
  <Pages>18</Pages>
  <Words>6437</Words>
  <Characters>36691</Characters>
  <Application>Microsoft Office Word</Application>
  <DocSecurity>0</DocSecurity>
  <Lines>305</Lines>
  <Paragraphs>86</Paragraphs>
  <ScaleCrop>false</ScaleCrop>
  <Company/>
  <LinksUpToDate>false</LinksUpToDate>
  <CharactersWithSpaces>43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970</cp:revision>
  <dcterms:created xsi:type="dcterms:W3CDTF">2020-06-15T15:19:00Z</dcterms:created>
  <dcterms:modified xsi:type="dcterms:W3CDTF">2020-09-03T07:39:00Z</dcterms:modified>
</cp:coreProperties>
</file>